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 xml:space="preserve">УО «Белорусский государственный университет информатики и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Кафедра ПОИТ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A5E90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</w:t>
      </w:r>
      <w:r w:rsidR="00BB1A38">
        <w:rPr>
          <w:rFonts w:ascii="Times New Roman" w:hAnsi="Times New Roman" w:cs="Times New Roman"/>
          <w:sz w:val="32"/>
          <w:szCs w:val="32"/>
        </w:rPr>
        <w:t>тчет по лабораторной работе №</w:t>
      </w:r>
      <w:r w:rsidR="00903284">
        <w:rPr>
          <w:rFonts w:ascii="Times New Roman" w:hAnsi="Times New Roman" w:cs="Times New Roman"/>
          <w:sz w:val="32"/>
          <w:szCs w:val="32"/>
        </w:rPr>
        <w:t>6</w:t>
      </w:r>
      <w:r w:rsidR="00BD3EA5">
        <w:rPr>
          <w:rFonts w:ascii="Times New Roman" w:hAnsi="Times New Roman" w:cs="Times New Roman"/>
          <w:sz w:val="32"/>
          <w:szCs w:val="32"/>
        </w:rPr>
        <w:t>.2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 xml:space="preserve">по предмету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сновы Алгоритмизации и Программирования</w:t>
      </w:r>
    </w:p>
    <w:p w:rsidR="00551F78" w:rsidRPr="006D1983" w:rsidRDefault="00DB5871" w:rsidP="00551F7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ариант 1</w:t>
      </w:r>
      <w:r w:rsidR="00806406">
        <w:rPr>
          <w:rFonts w:ascii="Times New Roman" w:hAnsi="Times New Roman" w:cs="Times New Roman"/>
          <w:sz w:val="24"/>
        </w:rPr>
        <w:t>5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Pr="00551F78" w:rsidRDefault="006F64BB" w:rsidP="00551F78">
      <w:pPr>
        <w:jc w:val="center"/>
        <w:rPr>
          <w:rFonts w:ascii="Times New Roman" w:hAnsi="Times New Roman" w:cs="Times New Roman"/>
        </w:rPr>
      </w:pPr>
    </w:p>
    <w:p w:rsidR="00551F78" w:rsidRPr="00202544" w:rsidRDefault="00551F78" w:rsidP="00C222DD">
      <w:pPr>
        <w:ind w:right="282"/>
        <w:jc w:val="right"/>
        <w:rPr>
          <w:rStyle w:val="a4"/>
        </w:rPr>
      </w:pPr>
    </w:p>
    <w:p w:rsidR="00551F78" w:rsidRPr="007D2CA8" w:rsidRDefault="007D2CA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="00DB5871">
        <w:rPr>
          <w:rStyle w:val="a4"/>
          <w:rFonts w:ascii="Times New Roman" w:hAnsi="Times New Roman" w:cs="Times New Roman"/>
          <w:b w:val="0"/>
        </w:rPr>
        <w:t>В</w:t>
      </w:r>
      <w:r w:rsidR="00806406">
        <w:rPr>
          <w:rStyle w:val="a4"/>
          <w:rFonts w:ascii="Times New Roman" w:hAnsi="Times New Roman" w:cs="Times New Roman"/>
          <w:b w:val="0"/>
          <w:bCs w:val="0"/>
          <w:sz w:val="24"/>
        </w:rPr>
        <w:t>ыполнил</w:t>
      </w:r>
    </w:p>
    <w:p w:rsidR="00551F78" w:rsidRPr="00806406" w:rsidRDefault="00806406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Коловайтис Н. А.</w:t>
      </w:r>
    </w:p>
    <w:p w:rsidR="00551F78" w:rsidRPr="008F7CD2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551F78" w:rsidRPr="00E01C96" w:rsidRDefault="00551F78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Проверила</w:t>
      </w:r>
    </w:p>
    <w:p w:rsidR="00551F78" w:rsidRPr="00E01C96" w:rsidRDefault="00DB5871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Д</w:t>
      </w:r>
      <w:r w:rsidR="00202544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 xml:space="preserve">анилова </w:t>
      </w:r>
      <w:r w:rsidR="00551F78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Г.В.</w:t>
      </w:r>
    </w:p>
    <w:p w:rsidR="00551F78" w:rsidRPr="00E01C96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202544" w:rsidRPr="00E01C96" w:rsidRDefault="00202544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 w:rsidRPr="00E01C96">
        <w:rPr>
          <w:rFonts w:ascii="Times New Roman" w:hAnsi="Times New Roman" w:cs="Times New Roman"/>
          <w:sz w:val="24"/>
        </w:rPr>
        <w:t>Г</w:t>
      </w:r>
      <w:r w:rsidR="00551F78" w:rsidRPr="00E01C96">
        <w:rPr>
          <w:rFonts w:ascii="Times New Roman" w:hAnsi="Times New Roman" w:cs="Times New Roman"/>
          <w:sz w:val="24"/>
        </w:rPr>
        <w:t>руппа</w:t>
      </w:r>
      <w:r w:rsidR="006D1983" w:rsidRPr="00E01C96">
        <w:rPr>
          <w:rFonts w:ascii="Times New Roman" w:hAnsi="Times New Roman" w:cs="Times New Roman"/>
          <w:sz w:val="24"/>
        </w:rPr>
        <w:t>:</w:t>
      </w:r>
    </w:p>
    <w:p w:rsidR="00551F78" w:rsidRPr="00E01C96" w:rsidRDefault="00806406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8</w:t>
      </w:r>
      <w:r w:rsidR="00551F78" w:rsidRPr="00E01C96">
        <w:rPr>
          <w:rFonts w:ascii="Times New Roman" w:hAnsi="Times New Roman" w:cs="Times New Roman"/>
          <w:sz w:val="24"/>
        </w:rPr>
        <w:t>5100</w:t>
      </w:r>
      <w:r w:rsidR="00DB5871">
        <w:rPr>
          <w:rFonts w:ascii="Times New Roman" w:hAnsi="Times New Roman" w:cs="Times New Roman"/>
          <w:sz w:val="24"/>
        </w:rPr>
        <w:t>1</w:t>
      </w:r>
    </w:p>
    <w:p w:rsidR="00551F78" w:rsidRPr="00202544" w:rsidRDefault="00551F78" w:rsidP="00202544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462559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51F78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инск 2019</w:t>
      </w:r>
    </w:p>
    <w:p w:rsidR="00806406" w:rsidRDefault="00840B6B" w:rsidP="00840B6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BD3EA5" w:rsidRPr="00196758" w:rsidRDefault="00BD3EA5" w:rsidP="00BD3EA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96758">
        <w:rPr>
          <w:rFonts w:ascii="Times New Roman" w:hAnsi="Times New Roman" w:cs="Times New Roman"/>
          <w:sz w:val="28"/>
          <w:szCs w:val="28"/>
          <w:u w:val="single"/>
        </w:rPr>
        <w:t>Деревья</w:t>
      </w:r>
      <w:r w:rsidRPr="00196758">
        <w:rPr>
          <w:rFonts w:ascii="Times New Roman" w:hAnsi="Times New Roman" w:cs="Times New Roman"/>
          <w:sz w:val="28"/>
          <w:szCs w:val="28"/>
        </w:rPr>
        <w:t xml:space="preserve">. Вывести номера вершин, у которых количество потомков в левом поддереве не равно количеству потомков в правом поддереве. </w:t>
      </w:r>
    </w:p>
    <w:p w:rsidR="00571745" w:rsidRPr="00196758" w:rsidRDefault="00BD3EA5" w:rsidP="00BD3EA5">
      <w:pPr>
        <w:pStyle w:val="a8"/>
        <w:jc w:val="both"/>
        <w:rPr>
          <w:rFonts w:ascii="Times New Roman" w:hAnsi="Times New Roman"/>
          <w:sz w:val="28"/>
          <w:szCs w:val="28"/>
        </w:rPr>
      </w:pPr>
      <w:r w:rsidRPr="00196758">
        <w:rPr>
          <w:rFonts w:ascii="Times New Roman" w:hAnsi="Times New Roman"/>
          <w:sz w:val="28"/>
          <w:szCs w:val="28"/>
        </w:rPr>
        <w:t>Дерево визуализировать!</w:t>
      </w:r>
    </w:p>
    <w:p w:rsidR="00196758" w:rsidRPr="00196758" w:rsidRDefault="00196758" w:rsidP="00196758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196758">
        <w:rPr>
          <w:rFonts w:ascii="Times New Roman" w:hAnsi="Times New Roman" w:cs="Times New Roman"/>
          <w:sz w:val="28"/>
          <w:szCs w:val="28"/>
        </w:rPr>
        <w:t>Реализовать задания №1 и №2 в виде:</w:t>
      </w:r>
    </w:p>
    <w:p w:rsidR="00196758" w:rsidRPr="00196758" w:rsidRDefault="00196758" w:rsidP="00196758">
      <w:pPr>
        <w:pStyle w:val="HTML"/>
        <w:numPr>
          <w:ilvl w:val="0"/>
          <w:numId w:val="4"/>
        </w:numPr>
        <w:shd w:val="clear" w:color="auto" w:fill="FFFFFF"/>
        <w:rPr>
          <w:rFonts w:ascii="Times New Roman" w:hAnsi="Times New Roman" w:cs="Times New Roman"/>
          <w:color w:val="000000"/>
          <w:sz w:val="28"/>
          <w:szCs w:val="28"/>
        </w:rPr>
      </w:pPr>
      <w:r w:rsidRPr="00196758">
        <w:rPr>
          <w:rFonts w:ascii="Times New Roman" w:hAnsi="Times New Roman" w:cs="Times New Roman"/>
          <w:color w:val="000000"/>
          <w:sz w:val="28"/>
          <w:szCs w:val="28"/>
        </w:rPr>
        <w:t>внешнего файла;</w:t>
      </w:r>
    </w:p>
    <w:p w:rsidR="00196758" w:rsidRPr="00196758" w:rsidRDefault="00196758" w:rsidP="00196758">
      <w:pPr>
        <w:pStyle w:val="HTML"/>
        <w:numPr>
          <w:ilvl w:val="0"/>
          <w:numId w:val="4"/>
        </w:numPr>
        <w:shd w:val="clear" w:color="auto" w:fill="FFFFFF"/>
        <w:rPr>
          <w:rFonts w:ascii="Times New Roman" w:hAnsi="Times New Roman" w:cs="Times New Roman"/>
          <w:color w:val="000000"/>
          <w:sz w:val="28"/>
          <w:szCs w:val="28"/>
        </w:rPr>
      </w:pPr>
      <w:r w:rsidRPr="00196758">
        <w:rPr>
          <w:rFonts w:ascii="Times New Roman" w:hAnsi="Times New Roman" w:cs="Times New Roman"/>
          <w:color w:val="000000"/>
          <w:sz w:val="28"/>
          <w:szCs w:val="28"/>
        </w:rPr>
        <w:t>в виде библиотечного модуля.</w:t>
      </w:r>
    </w:p>
    <w:p w:rsidR="00196758" w:rsidRPr="00196758" w:rsidRDefault="00196758" w:rsidP="00196758">
      <w:pPr>
        <w:jc w:val="both"/>
        <w:rPr>
          <w:rFonts w:ascii="Times New Roman" w:hAnsi="Times New Roman" w:cs="Times New Roman"/>
          <w:sz w:val="28"/>
          <w:szCs w:val="28"/>
        </w:rPr>
      </w:pPr>
      <w:r w:rsidRPr="00196758">
        <w:rPr>
          <w:rFonts w:ascii="Times New Roman" w:hAnsi="Times New Roman" w:cs="Times New Roman"/>
          <w:sz w:val="28"/>
          <w:szCs w:val="28"/>
        </w:rPr>
        <w:t>Написать программы и подключить модуль и внешний файл.</w:t>
      </w:r>
    </w:p>
    <w:p w:rsidR="00196758" w:rsidRPr="00BD3EA5" w:rsidRDefault="00196758" w:rsidP="00BD3EA5">
      <w:pPr>
        <w:pStyle w:val="a8"/>
        <w:jc w:val="both"/>
        <w:rPr>
          <w:rFonts w:ascii="Times New Roman" w:hAnsi="Times New Roman"/>
          <w:sz w:val="28"/>
          <w:szCs w:val="28"/>
        </w:rPr>
      </w:pPr>
    </w:p>
    <w:p w:rsidR="00571745" w:rsidRPr="00196758" w:rsidRDefault="00571745" w:rsidP="00571745">
      <w:pPr>
        <w:pStyle w:val="a8"/>
        <w:jc w:val="both"/>
        <w:rPr>
          <w:sz w:val="28"/>
          <w:szCs w:val="28"/>
        </w:rPr>
      </w:pPr>
    </w:p>
    <w:p w:rsidR="006E7C52" w:rsidRPr="00196758" w:rsidRDefault="006E7C52" w:rsidP="006E7C52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t>Код</w:t>
      </w: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E7C52" w:rsidRPr="00196758" w:rsidRDefault="006E7C52" w:rsidP="00ED18B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0C5DA5" w:rsidRPr="00196758" w:rsidRDefault="000C5DA5" w:rsidP="000C5DA5">
      <w:pPr>
        <w:jc w:val="center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nit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Main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terfac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Type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UIType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Variant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Form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Graphic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Dialog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Object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Menu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Vcl.Dialog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Winapi.Window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Platform.Win</w:t>
      </w:r>
      <w:proofErr w:type="spellEnd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.Presentation</w:t>
      </w:r>
      <w:proofErr w:type="spellEnd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StdCtrl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View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^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Record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Sons: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Value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lass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inMenu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ainMenu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IToStar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enuItem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Iterm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enuItem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BGetAnsw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Button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rivat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Root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ublic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Answer: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indAnsw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ormMain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mplementatio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{$R *.</w:t>
      </w:r>
      <w:proofErr w:type="spellStart"/>
      <w:r w:rsidRPr="00BD3EA5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fmx</w:t>
      </w:r>
      <w:proofErr w:type="spellEnd"/>
      <w:r w:rsidRPr="00BD3EA5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}</w:t>
      </w:r>
    </w:p>
    <w:p w:rsidR="00BD3EA5" w:rsidRDefault="00BD3EA5">
      <w:pP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br w:type="page"/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Navigation: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Navigation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Navigation]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ew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Value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Value^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&lt;&gt;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Root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&gt; </w:t>
      </w:r>
      <w:r w:rsidRPr="00BD3EA5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Answer, </w:t>
      </w:r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- </w:t>
      </w:r>
      <w:r w:rsidRPr="00BD3EA5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196758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Номера вершин, у которых не совпадает количество потомков: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+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r w:rsidRPr="00BD3EA5">
        <w:rPr>
          <w:rFonts w:ascii="Courier New" w:eastAsia="Times New Roman" w:hAnsi="Courier New" w:cs="Courier New"/>
          <w:color w:val="0044DD"/>
          <w:sz w:val="20"/>
          <w:szCs w:val="20"/>
          <w:lang w:val="en-US"/>
        </w:rPr>
        <w:t>#13#10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Answer),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Вершин с несовпадающим количеством потомков не обнаружено.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Element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Value.Delete</w:t>
      </w:r>
      <w:proofErr w:type="spellEnd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FreeMem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Element); 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Default="00BD3EA5">
      <w:pPr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br w:type="page"/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Father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Direction: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Direction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Direction]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Father &lt;&gt;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indAnsw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Element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Values: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..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i: </w:t>
      </w:r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o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Values[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Values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&lt;&gt; Values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Answer +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tToSt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Value.Numbe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+ 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, 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Values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+ Values[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+ </w:t>
      </w:r>
      <w:r w:rsidRPr="00BD3EA5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proofErr w:type="gram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 xml:space="preserve">'Вывести номера вершин, у которых количество потомков в левом поддереве не 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 xml:space="preserve">      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равно количеству потомков в правом поддереве. Дерево визуализировать!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Условие'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), 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B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_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OK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</w:rPr>
        <w:t>)</w:t>
      </w:r>
    </w:p>
    <w:p w:rsidR="00BD3EA5" w:rsidRPr="00196758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196758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BD3EA5" w:rsidRPr="00196758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BD3EA5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ende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Roo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Root &lt;&gt;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Root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r w:rsidRPr="00BD3EA5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Roo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.Create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</w:t>
      </w:r>
      <w:proofErr w:type="spellStart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</w:t>
      </w:r>
      <w:proofErr w:type="spellEnd"/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BD3EA5" w:rsidRPr="00BD3EA5" w:rsidRDefault="00BD3EA5" w:rsidP="00BD3EA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0C5DA5" w:rsidRDefault="00BD3EA5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D3EA5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BD3EA5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</w:p>
    <w:p w:rsidR="000C5DA5" w:rsidRDefault="000C5DA5" w:rsidP="000C5DA5">
      <w:pPr>
        <w:jc w:val="center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E57368" w:rsidRDefault="00E57368">
      <w:pPr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br w:type="page"/>
      </w:r>
    </w:p>
    <w:p w:rsidR="00E57368" w:rsidRPr="008F2129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8"/>
          <w:szCs w:val="28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8"/>
          <w:szCs w:val="28"/>
          <w:lang w:val="en-US"/>
        </w:rPr>
        <w:lastRenderedPageBreak/>
        <w:t>unit</w:t>
      </w:r>
      <w:r w:rsidRPr="008F2129">
        <w:rPr>
          <w:rFonts w:ascii="Courier New" w:eastAsia="Times New Roman" w:hAnsi="Courier New" w:cs="Courier New"/>
          <w:color w:val="333333"/>
          <w:sz w:val="28"/>
          <w:szCs w:val="28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8"/>
          <w:szCs w:val="28"/>
          <w:lang w:val="en-US"/>
        </w:rPr>
        <w:t>ElementVie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8"/>
          <w:szCs w:val="28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terface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Type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UIType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Variant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Form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Graphic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Dialog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Object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.Presentation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StdCtrl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^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dd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bjec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Delete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bjec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lass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Circl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ublic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dd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Delete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Number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ructo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Creat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mx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Position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dd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Delete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 overload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Lef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Righ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TrackToNumb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Track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WidthOfField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640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ta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50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0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0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xLevel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5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XOn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6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XTwo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4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Colo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lphaColors.Green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rivate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rc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Circl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Text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Label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Track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bl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mplementatio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gramStart"/>
      <w:r w:rsidRPr="00E5736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 xml:space="preserve">{ </w:t>
      </w:r>
      <w:proofErr w:type="spellStart"/>
      <w:r w:rsidRPr="00E5736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TElementView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 xml:space="preserve"> }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Lef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Track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Copy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Track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Righ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Track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Copy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Track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astIndex</w:t>
      </w:r>
      <w:proofErr w:type="spellEnd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ructo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mx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Position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dd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DeleteProcedur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Track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herite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Create(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osition, @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Copy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Position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WidthOfField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iv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Track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Position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c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ta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iv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Track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c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Dec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Position) &lt;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xLevel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rc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ta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*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-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iv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/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StartAngl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-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90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rc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ta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*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Position.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Right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LineLeft.Position.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Circle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-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iv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-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/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ta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Fill.Color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Colo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On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lastRenderedPageBreak/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Circle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Heigh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iv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-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iame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/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Left.Position.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Fill.Color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Colo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.On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Right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-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Width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/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Own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OnDbl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bl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umber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rackToNumb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Position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Label.Crea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.Paren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.Tex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tToSt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Number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Number &gt;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9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XTwo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.Position.</w:t>
      </w:r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X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XOn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.Position.Y</w:t>
      </w:r>
      <w:proofErr w:type="spellEnd"/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=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xtMargin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Destroy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Track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blCli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ByPos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Track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E5736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ElementView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E5736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TrackToNumber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Track: </w:t>
      </w:r>
      <w:proofErr w:type="spellStart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Direction: </w:t>
      </w:r>
      <w:r w:rsidRPr="00E5736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Direction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Track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* </w:t>
      </w:r>
      <w:r w:rsidRPr="00E5736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Direction)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spellStart"/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c</w:t>
      </w:r>
      <w:proofErr w:type="spellEnd"/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E5736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E57368" w:rsidRPr="00E5736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E5736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E5736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</w:p>
    <w:p w:rsidR="00196758" w:rsidRDefault="00196758">
      <w:pP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br w:type="page"/>
      </w:r>
    </w:p>
    <w:p w:rsidR="00196758" w:rsidRPr="00196758" w:rsidRDefault="00196758" w:rsidP="00196758">
      <w:pPr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r w:rsidRPr="001F4C4F">
        <w:rPr>
          <w:rFonts w:ascii="Times New Roman" w:hAnsi="Times New Roman" w:cs="Times New Roman"/>
          <w:b/>
          <w:color w:val="000000"/>
          <w:sz w:val="36"/>
          <w:szCs w:val="36"/>
        </w:rPr>
        <w:lastRenderedPageBreak/>
        <w:t>С</w:t>
      </w:r>
      <w:r w:rsidRPr="00196758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</w:t>
      </w:r>
      <w:r w:rsidRPr="001F4C4F">
        <w:rPr>
          <w:rFonts w:ascii="Times New Roman" w:hAnsi="Times New Roman" w:cs="Times New Roman"/>
          <w:b/>
          <w:color w:val="000000"/>
          <w:sz w:val="36"/>
          <w:szCs w:val="36"/>
        </w:rPr>
        <w:t>помощью</w:t>
      </w:r>
      <w:r w:rsidRPr="00196758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</w:t>
      </w:r>
      <w:r w:rsidRPr="001F4C4F">
        <w:rPr>
          <w:rFonts w:ascii="Times New Roman" w:hAnsi="Times New Roman" w:cs="Times New Roman"/>
          <w:b/>
          <w:color w:val="000000"/>
          <w:sz w:val="36"/>
          <w:szCs w:val="36"/>
          <w:lang w:val="en-US"/>
        </w:rPr>
        <w:t>Unit</w:t>
      </w:r>
    </w:p>
    <w:p w:rsidR="00196758" w:rsidRPr="00196758" w:rsidRDefault="00196758" w:rsidP="00196758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Сам</w:t>
      </w:r>
      <w:r w:rsidRPr="00196758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>проект</w:t>
      </w:r>
    </w:p>
    <w:p w:rsidR="00196758" w:rsidRPr="00196758" w:rsidRDefault="00196758" w:rsidP="00196758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96758">
        <w:rPr>
          <w:rFonts w:ascii="Times New Roman" w:hAnsi="Times New Roman" w:cs="Times New Roman"/>
          <w:b/>
          <w:color w:val="000000"/>
          <w:sz w:val="28"/>
          <w:szCs w:val="28"/>
        </w:rPr>
        <w:t>(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Delphi</w:t>
      </w:r>
      <w:r w:rsidRPr="00196758">
        <w:rPr>
          <w:rFonts w:ascii="Times New Roman" w:hAnsi="Times New Roman" w:cs="Times New Roman"/>
          <w:b/>
          <w:color w:val="000000"/>
          <w:sz w:val="28"/>
          <w:szCs w:val="28"/>
        </w:rPr>
        <w:t>)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nit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UnitVaria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terfac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Typ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UITyp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Variant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Form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Graphic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Dialog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Clas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.Presentation</w:t>
      </w:r>
      <w:proofErr w:type="spellEnd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StdCtrl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Menu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Vcl.Dialog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Winapi.Window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Platform.Win</w:t>
      </w:r>
      <w:proofErr w:type="spellEnd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lass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ormCreat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rivat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akeAll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ormMain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mplementatio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{$R *.</w:t>
      </w:r>
      <w:proofErr w:type="spellStart"/>
      <w:r w:rsidRPr="0019675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fmx</w:t>
      </w:r>
      <w:proofErr w:type="spellEnd"/>
      <w:r w:rsidRPr="00196758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}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Answer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.Get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&gt;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Номера вершин, у которых не совпадает количество потомков: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+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r w:rsidRPr="00196758">
        <w:rPr>
          <w:rFonts w:ascii="Courier New" w:eastAsia="Times New Roman" w:hAnsi="Courier New" w:cs="Courier New"/>
          <w:color w:val="0044DD"/>
          <w:sz w:val="20"/>
          <w:szCs w:val="20"/>
          <w:lang w:val="en-US"/>
        </w:rPr>
        <w:t>#13#10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Answer),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Вершин с несовпадающим количеством потомков не обнаружено.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ormCreat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akeAll.Creat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Вывести номера вершин, у которых количество потомков в левом поддереве не равно количеству потомков в правом поддереве. Дерево визуализировать!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Условие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), 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B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_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OK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);</w:t>
      </w:r>
    </w:p>
    <w:p w:rsid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</w:rPr>
        <w:t>;</w:t>
      </w:r>
    </w:p>
    <w:p w:rsidR="00196758" w:rsidRDefault="00196758">
      <w:pPr>
        <w:rPr>
          <w:rFonts w:ascii="Courier New" w:eastAsia="Times New Roman" w:hAnsi="Courier New" w:cs="Courier New"/>
          <w:color w:val="333333"/>
          <w:sz w:val="20"/>
          <w:szCs w:val="20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</w:rPr>
        <w:br w:type="page"/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.ToStar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</w:p>
    <w:p w:rsid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Default="00196758" w:rsidP="00196758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proofErr w:type="spellStart"/>
      <w:r w:rsidRPr="0019675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MakeAllClass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.pas</w:t>
      </w:r>
      <w:proofErr w:type="spellEnd"/>
    </w:p>
    <w:p w:rsidR="00196758" w:rsidRDefault="00196758" w:rsidP="00196758">
      <w:pPr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(Delphi)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nit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keAllClas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terfac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Vie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Form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^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Record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Sons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Value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akeAll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lass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ublic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Roo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Answer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ind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ToStar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Par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mplementatio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Navigation: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Navigation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Navigation]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ew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Valu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Value^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&lt;&gt;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Elem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Value.Delete</w:t>
      </w:r>
      <w:proofErr w:type="spellEnd"/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FreeMem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Element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Father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Direction: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Direction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Direction]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Father &lt;&gt;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ind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Elem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Values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..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i: </w:t>
      </w:r>
      <w:r w:rsidRPr="00196758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o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Values[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Values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&lt;&gt; Values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Answer +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tToSt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Value.Numb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+ 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, 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Values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+ Values[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+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):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'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Root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&gt;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Answer, </w:t>
      </w:r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-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Answer;</w:t>
      </w:r>
    </w:p>
    <w:p w:rsid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Default="00196758">
      <w:pP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br w:type="page"/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MakeAl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196758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ToStar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Parent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View.TTrack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Proc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AddProcedur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Proc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DeleteProcedur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Root &lt;&gt;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Root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r w:rsidRPr="00196758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.Create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Parent, </w:t>
      </w:r>
      <w:proofErr w:type="spellStart"/>
      <w:r w:rsidRPr="00196758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</w:t>
      </w:r>
      <w:proofErr w:type="spellEnd"/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196758" w:rsidRP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Default="00196758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196758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196758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</w:p>
    <w:p w:rsidR="008F2129" w:rsidRPr="005F65EA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jc w:val="center"/>
        <w:rPr>
          <w:rFonts w:ascii="Times New Roman" w:eastAsia="Times New Roman" w:hAnsi="Times New Roman" w:cs="Times New Roman"/>
          <w:b/>
          <w:color w:val="333333"/>
          <w:sz w:val="36"/>
          <w:szCs w:val="36"/>
        </w:rPr>
      </w:pPr>
      <w:r w:rsidRPr="005F65EA">
        <w:rPr>
          <w:rFonts w:ascii="Times New Roman" w:eastAsia="Times New Roman" w:hAnsi="Times New Roman" w:cs="Times New Roman"/>
          <w:b/>
          <w:color w:val="333333"/>
          <w:sz w:val="36"/>
          <w:szCs w:val="36"/>
        </w:rPr>
        <w:t>С</w:t>
      </w:r>
      <w:r w:rsidRPr="00670419">
        <w:rPr>
          <w:rFonts w:ascii="Times New Roman" w:eastAsia="Times New Roman" w:hAnsi="Times New Roman" w:cs="Times New Roman"/>
          <w:b/>
          <w:color w:val="333333"/>
          <w:sz w:val="36"/>
          <w:szCs w:val="36"/>
          <w:lang w:val="en-US"/>
        </w:rPr>
        <w:t xml:space="preserve"> </w:t>
      </w:r>
      <w:r w:rsidRPr="005F65EA">
        <w:rPr>
          <w:rFonts w:ascii="Times New Roman" w:eastAsia="Times New Roman" w:hAnsi="Times New Roman" w:cs="Times New Roman"/>
          <w:b/>
          <w:color w:val="333333"/>
          <w:sz w:val="36"/>
          <w:szCs w:val="36"/>
        </w:rPr>
        <w:t>помощью</w:t>
      </w:r>
      <w:r w:rsidRPr="00670419">
        <w:rPr>
          <w:rFonts w:ascii="Times New Roman" w:eastAsia="Times New Roman" w:hAnsi="Times New Roman" w:cs="Times New Roman"/>
          <w:b/>
          <w:color w:val="333333"/>
          <w:sz w:val="36"/>
          <w:szCs w:val="36"/>
          <w:lang w:val="en-US"/>
        </w:rPr>
        <w:t xml:space="preserve"> </w:t>
      </w:r>
      <w:proofErr w:type="spellStart"/>
      <w:r w:rsidRPr="005F65EA">
        <w:rPr>
          <w:rFonts w:ascii="Times New Roman" w:eastAsia="Times New Roman" w:hAnsi="Times New Roman" w:cs="Times New Roman"/>
          <w:b/>
          <w:color w:val="333333"/>
          <w:sz w:val="36"/>
          <w:szCs w:val="36"/>
          <w:lang w:val="en-US"/>
        </w:rPr>
        <w:t>Dll</w:t>
      </w:r>
      <w:proofErr w:type="spellEnd"/>
    </w:p>
    <w:p w:rsidR="008F2129" w:rsidRPr="0067041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</w:pPr>
      <w:r w:rsidRPr="005F65EA">
        <w:rPr>
          <w:rFonts w:ascii="Times New Roman" w:eastAsia="Times New Roman" w:hAnsi="Times New Roman" w:cs="Times New Roman"/>
          <w:b/>
          <w:color w:val="333333"/>
          <w:sz w:val="28"/>
          <w:szCs w:val="28"/>
        </w:rPr>
        <w:t>Сам</w:t>
      </w:r>
      <w:r w:rsidRPr="00670419"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  <w:t xml:space="preserve"> </w:t>
      </w:r>
      <w:r w:rsidRPr="005F65EA">
        <w:rPr>
          <w:rFonts w:ascii="Times New Roman" w:eastAsia="Times New Roman" w:hAnsi="Times New Roman" w:cs="Times New Roman"/>
          <w:b/>
          <w:color w:val="333333"/>
          <w:sz w:val="28"/>
          <w:szCs w:val="28"/>
        </w:rPr>
        <w:t>проект</w:t>
      </w:r>
    </w:p>
    <w:p w:rsid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</w:pPr>
      <w:r w:rsidRPr="005F65EA"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  <w:t>(Delphi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ni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inWithDll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terfac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Typ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UITyp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Varia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Form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Graphic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Dialog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Objec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Menu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Vcl.Dialog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Winapi.Window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Platform.Win</w:t>
      </w:r>
      <w:proofErr w:type="spellEnd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Controls.Presentation</w:t>
      </w:r>
      <w:proofErr w:type="spellEnd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StdCtrl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Vie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Number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terna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Lib_6_2.dll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terna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Lib_6_2.dll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terna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Lib_6_2.dll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lass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inMenu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ainMenu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IToStar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enuItem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Iterm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MenuItem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BGet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Button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ormCreate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rivat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ll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..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63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public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ormMain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FormMain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mplementatio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{$R *.</w:t>
      </w:r>
      <w:proofErr w:type="spellStart"/>
      <w:r w:rsidRPr="008F2129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fmx</w:t>
      </w:r>
      <w:proofErr w:type="spellEnd"/>
      <w:r w:rsidRPr="008F2129"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t>}</w:t>
      </w:r>
    </w:p>
    <w:p w:rsidR="008F2129" w:rsidRDefault="008F2129">
      <w:pPr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888888"/>
          <w:sz w:val="20"/>
          <w:szCs w:val="20"/>
          <w:lang w:val="en-US"/>
        </w:rPr>
        <w:br w:type="page"/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Value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ViewElemen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Number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ll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Value.Numb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= Value^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Value.Numb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;   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BGetAnswer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Answer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&gt;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Номера вершин, у которых не совпадает количество потомков: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+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r w:rsidRPr="008F2129">
        <w:rPr>
          <w:rFonts w:ascii="Courier New" w:eastAsia="Times New Roman" w:hAnsi="Courier New" w:cs="Courier New"/>
          <w:color w:val="0044DD"/>
          <w:sz w:val="20"/>
          <w:szCs w:val="20"/>
          <w:lang w:val="en-US"/>
        </w:rPr>
        <w:t>#13#1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+ Answer),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Вершин с несовпадающим количеством потомков не обнаружено.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Ответ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, MB_OK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ll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</w:t>
      </w:r>
      <w:proofErr w:type="spellEnd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.Delete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erm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Sender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essageBo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DesktopWindo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,</w:t>
      </w:r>
    </w:p>
    <w:p w:rsid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 xml:space="preserve">'Вывести номера вершин, у которых количество потомков в левом поддереве не 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 xml:space="preserve">     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равно количеству потомков в правом поддереве. Дерево визуализировать!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)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PCh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</w:rPr>
        <w:t>'Условие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),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B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_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OK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BB0066"/>
          <w:sz w:val="20"/>
          <w:szCs w:val="20"/>
          <w:lang w:val="en-US"/>
        </w:rPr>
        <w:t>TFormMain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.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MIToStartCli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(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end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TObjec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Path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Path,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Path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tar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View.Create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el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Path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</w:t>
      </w:r>
      <w:r>
        <w:rPr>
          <w:rFonts w:ascii="Courier New" w:eastAsia="Times New Roman" w:hAnsi="Courier New" w:cs="Courier New"/>
          <w:color w:val="333333"/>
          <w:sz w:val="20"/>
          <w:szCs w:val="20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Method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</w:p>
    <w:p w:rsidR="008F2129" w:rsidRDefault="008F2129">
      <w:pP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br w:type="page"/>
      </w:r>
    </w:p>
    <w:p w:rsidR="008F2129" w:rsidRPr="007C2FA7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  <w:lastRenderedPageBreak/>
        <w:t>Lib_6_2</w:t>
      </w:r>
      <w:r w:rsidRPr="007C2FA7"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  <w:t>.dll</w:t>
      </w:r>
    </w:p>
    <w:p w:rsidR="008F2129" w:rsidRPr="007C2FA7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jc w:val="center"/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</w:pPr>
      <w:r w:rsidRPr="007C2FA7">
        <w:rPr>
          <w:rFonts w:ascii="Times New Roman" w:eastAsia="Times New Roman" w:hAnsi="Times New Roman" w:cs="Times New Roman"/>
          <w:b/>
          <w:color w:val="333333"/>
          <w:sz w:val="28"/>
          <w:szCs w:val="28"/>
          <w:lang w:val="en-US"/>
        </w:rPr>
        <w:t>(Delphi)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library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Lib_6_2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uses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SysUtil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System.Class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mx.Type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,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View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yp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^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ee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Record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Sons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Number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Root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Answer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rentInde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const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xElementCou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=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63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rentIndex</w:t>
      </w:r>
      <w:proofErr w:type="spellEnd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Numb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c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rentInde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FreeMem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Element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Find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Element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Values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array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..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o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i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Element &lt;&gt;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o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Values[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i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Values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&lt;&gt; Values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Answer + 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IntToSt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Element.Numb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+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, 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Values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+ Values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] +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1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Default="008F2129">
      <w:pP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br w:type="page"/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lastRenderedPageBreak/>
        <w:t>procedure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Ad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Number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Intege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por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Navigation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Navigation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Navigation]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ew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rue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alse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.Numb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Number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&lt;&gt;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Past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New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DeleteElementBy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Track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por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proofErr w:type="spellStart"/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var</w:t>
      </w:r>
      <w:proofErr w:type="spellEnd"/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Father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Point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Direction: </w:t>
      </w:r>
      <w:r w:rsidRPr="008F2129">
        <w:rPr>
          <w:rFonts w:ascii="Courier New" w:eastAsia="Times New Roman" w:hAnsi="Courier New" w:cs="Courier New"/>
          <w:b/>
          <w:bCs/>
          <w:color w:val="333399"/>
          <w:sz w:val="20"/>
          <w:szCs w:val="20"/>
          <w:lang w:val="en-US"/>
        </w:rPr>
        <w:t>Boolea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: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T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MaxElementCou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rentInde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Root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or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Direction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do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Direction]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Father &lt;&gt;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ather.Son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[</w:t>
      </w:r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High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]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]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lse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spellStart"/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CurrentIndex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dElement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function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</w:t>
      </w:r>
      <w:proofErr w:type="spellStart"/>
      <w:proofErr w:type="gramStart"/>
      <w:r w:rsidRPr="008F2129">
        <w:rPr>
          <w:rFonts w:ascii="Courier New" w:eastAsia="Times New Roman" w:hAnsi="Courier New" w:cs="Courier New"/>
          <w:b/>
          <w:bCs/>
          <w:color w:val="0066BB"/>
          <w:sz w:val="20"/>
          <w:szCs w:val="20"/>
          <w:lang w:val="en-US"/>
        </w:rPr>
        <w:t>Get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: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String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; </w:t>
      </w:r>
      <w:r w:rsidRPr="008F2129">
        <w:rPr>
          <w:rFonts w:ascii="Courier New" w:eastAsia="Times New Roman" w:hAnsi="Courier New" w:cs="Courier New"/>
          <w:b/>
          <w:bCs/>
          <w:color w:val="003388"/>
          <w:sz w:val="20"/>
          <w:szCs w:val="20"/>
          <w:lang w:val="en-US"/>
        </w:rPr>
        <w:t>expor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nswer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shd w:val="clear" w:color="auto" w:fill="FFF0F0"/>
          <w:lang w:val="en-US"/>
        </w:rPr>
        <w:t>''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Find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Root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if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(</w:t>
      </w:r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&gt;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0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)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the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   </w:t>
      </w:r>
      <w:proofErr w:type="spellStart"/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SetLength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(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Answer, </w:t>
      </w:r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Length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(Answer) - </w:t>
      </w:r>
      <w:r w:rsidRPr="008F2129">
        <w:rPr>
          <w:rFonts w:ascii="Courier New" w:eastAsia="Times New Roman" w:hAnsi="Courier New" w:cs="Courier New"/>
          <w:b/>
          <w:bCs/>
          <w:color w:val="0000DD"/>
          <w:sz w:val="20"/>
          <w:szCs w:val="20"/>
          <w:lang w:val="en-US"/>
        </w:rPr>
        <w:t>2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)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007020"/>
          <w:sz w:val="20"/>
          <w:szCs w:val="20"/>
          <w:lang w:val="en-US"/>
        </w:rPr>
        <w:t>Result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= Answer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xports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AddElement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DeleteElementByPos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, </w:t>
      </w:r>
      <w:proofErr w:type="spell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GetAnswer</w:t>
      </w:r>
      <w:proofErr w:type="spell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begin</w:t>
      </w:r>
    </w:p>
    <w:p w:rsidR="008F2129" w:rsidRPr="008F2129" w:rsidRDefault="008F2129" w:rsidP="008F21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   </w:t>
      </w:r>
      <w:proofErr w:type="gramStart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Root :</w:t>
      </w:r>
      <w:proofErr w:type="gramEnd"/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 xml:space="preserve">= </w:t>
      </w: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nil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;</w:t>
      </w:r>
    </w:p>
    <w:p w:rsidR="00196758" w:rsidRPr="00196758" w:rsidRDefault="008F2129" w:rsidP="0019675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  <w:r w:rsidRPr="008F2129">
        <w:rPr>
          <w:rFonts w:ascii="Courier New" w:eastAsia="Times New Roman" w:hAnsi="Courier New" w:cs="Courier New"/>
          <w:b/>
          <w:bCs/>
          <w:color w:val="008800"/>
          <w:sz w:val="20"/>
          <w:szCs w:val="20"/>
          <w:lang w:val="en-US"/>
        </w:rPr>
        <w:t>end</w:t>
      </w:r>
      <w:r w:rsidRPr="008F2129"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  <w:t>.</w:t>
      </w:r>
      <w:bookmarkStart w:id="0" w:name="_GoBack"/>
      <w:bookmarkEnd w:id="0"/>
    </w:p>
    <w:p w:rsidR="00E57368" w:rsidRPr="00196758" w:rsidRDefault="00E57368" w:rsidP="00E573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Courier New" w:eastAsia="Times New Roman" w:hAnsi="Courier New" w:cs="Courier New"/>
          <w:color w:val="333333"/>
          <w:sz w:val="20"/>
          <w:szCs w:val="20"/>
          <w:lang w:val="en-US"/>
        </w:rPr>
      </w:pPr>
    </w:p>
    <w:p w:rsidR="00462559" w:rsidRPr="00196758" w:rsidRDefault="00462559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96758">
        <w:rPr>
          <w:rFonts w:ascii="Courier New" w:hAnsi="Courier New" w:cs="Courier New"/>
          <w:color w:val="000000"/>
          <w:sz w:val="24"/>
          <w:szCs w:val="24"/>
          <w:lang w:val="en-US"/>
        </w:rPr>
        <w:br w:type="page"/>
      </w:r>
    </w:p>
    <w:p w:rsidR="00C44303" w:rsidRPr="003C5B4B" w:rsidRDefault="00B94C4D" w:rsidP="000C5DA5">
      <w:pPr>
        <w:jc w:val="center"/>
        <w:rPr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0C5DA5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итма</w:t>
      </w:r>
    </w:p>
    <w:p w:rsidR="00462559" w:rsidRDefault="001E6CCD" w:rsidP="00B414A3">
      <w:pPr>
        <w:spacing w:after="0" w:line="240" w:lineRule="auto"/>
      </w:pPr>
      <w:r>
        <w:object w:dxaOrig="8965" w:dyaOrig="14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742.5pt" o:ole="">
            <v:imagedata r:id="rId6" o:title=""/>
          </v:shape>
          <o:OLEObject Type="Embed" ProgID="Visio.Drawing.11" ShapeID="_x0000_i1025" DrawAspect="Content" ObjectID="_1617737204" r:id="rId7"/>
        </w:object>
      </w:r>
    </w:p>
    <w:p w:rsidR="003C5B4B" w:rsidRDefault="003C5B4B">
      <w:r>
        <w:br w:type="page"/>
      </w:r>
    </w:p>
    <w:p w:rsidR="00B414A3" w:rsidRPr="00B414A3" w:rsidRDefault="000C2D47" w:rsidP="00B414A3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37A2B" w:rsidRDefault="00637A2B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</w:p>
    <w:p w:rsidR="00637A2B" w:rsidRDefault="00E57368" w:rsidP="00462559">
      <w:pPr>
        <w:spacing w:after="0" w:line="240" w:lineRule="auto"/>
        <w:rPr>
          <w:rFonts w:cstheme="minorHAnsi"/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24CB1676" wp14:editId="39278AAE">
            <wp:extent cx="6115050" cy="3695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368" w:rsidRDefault="00E57368" w:rsidP="00462559">
      <w:pPr>
        <w:spacing w:after="0" w:line="240" w:lineRule="auto"/>
        <w:rPr>
          <w:rFonts w:cstheme="minorHAnsi"/>
          <w:sz w:val="28"/>
          <w:szCs w:val="28"/>
        </w:rPr>
      </w:pPr>
    </w:p>
    <w:p w:rsidR="00E57368" w:rsidRPr="001E6CCD" w:rsidRDefault="00E57368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7F3515B1" wp14:editId="734AFED0">
            <wp:extent cx="3686175" cy="13239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57368" w:rsidRPr="001E6CCD" w:rsidSect="000C5DA5">
      <w:type w:val="continuous"/>
      <w:pgSz w:w="11906" w:h="16838"/>
      <w:pgMar w:top="284" w:right="567" w:bottom="720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0A0DE8"/>
    <w:multiLevelType w:val="hybridMultilevel"/>
    <w:tmpl w:val="784A48EE"/>
    <w:lvl w:ilvl="0" w:tplc="FC2E118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397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7260C"/>
    <w:rsid w:val="000C2D47"/>
    <w:rsid w:val="000C5DA5"/>
    <w:rsid w:val="000E6E98"/>
    <w:rsid w:val="00113448"/>
    <w:rsid w:val="00131A4E"/>
    <w:rsid w:val="00170F65"/>
    <w:rsid w:val="00173D96"/>
    <w:rsid w:val="00196758"/>
    <w:rsid w:val="001A3838"/>
    <w:rsid w:val="001A5867"/>
    <w:rsid w:val="001C334B"/>
    <w:rsid w:val="001E6CCD"/>
    <w:rsid w:val="00202544"/>
    <w:rsid w:val="00222BDD"/>
    <w:rsid w:val="002302EE"/>
    <w:rsid w:val="0025407F"/>
    <w:rsid w:val="00264F0F"/>
    <w:rsid w:val="002B0F32"/>
    <w:rsid w:val="002C5692"/>
    <w:rsid w:val="002D29F1"/>
    <w:rsid w:val="002E4DCA"/>
    <w:rsid w:val="00322585"/>
    <w:rsid w:val="00337854"/>
    <w:rsid w:val="00341B73"/>
    <w:rsid w:val="003454F0"/>
    <w:rsid w:val="0037018E"/>
    <w:rsid w:val="003802C8"/>
    <w:rsid w:val="0038118F"/>
    <w:rsid w:val="003A6235"/>
    <w:rsid w:val="003C5B4B"/>
    <w:rsid w:val="003D5D5A"/>
    <w:rsid w:val="003E3B5B"/>
    <w:rsid w:val="003F08E3"/>
    <w:rsid w:val="003F63E0"/>
    <w:rsid w:val="0041726D"/>
    <w:rsid w:val="00434200"/>
    <w:rsid w:val="004368A0"/>
    <w:rsid w:val="00446204"/>
    <w:rsid w:val="00462559"/>
    <w:rsid w:val="00462AEA"/>
    <w:rsid w:val="00465A0D"/>
    <w:rsid w:val="00472A5E"/>
    <w:rsid w:val="00472BD9"/>
    <w:rsid w:val="004976D4"/>
    <w:rsid w:val="004A356C"/>
    <w:rsid w:val="004B1FC3"/>
    <w:rsid w:val="004D7761"/>
    <w:rsid w:val="00504FF5"/>
    <w:rsid w:val="00523D8C"/>
    <w:rsid w:val="00530A68"/>
    <w:rsid w:val="00534748"/>
    <w:rsid w:val="00551F78"/>
    <w:rsid w:val="00552793"/>
    <w:rsid w:val="00560CE2"/>
    <w:rsid w:val="00571745"/>
    <w:rsid w:val="0057174A"/>
    <w:rsid w:val="00575976"/>
    <w:rsid w:val="005A385D"/>
    <w:rsid w:val="005A5E90"/>
    <w:rsid w:val="005A72B4"/>
    <w:rsid w:val="005E7BAA"/>
    <w:rsid w:val="005F0205"/>
    <w:rsid w:val="00615ED3"/>
    <w:rsid w:val="00637A2B"/>
    <w:rsid w:val="00647736"/>
    <w:rsid w:val="00653328"/>
    <w:rsid w:val="0065467D"/>
    <w:rsid w:val="00654DD0"/>
    <w:rsid w:val="00666CD1"/>
    <w:rsid w:val="00672029"/>
    <w:rsid w:val="00680F26"/>
    <w:rsid w:val="00686959"/>
    <w:rsid w:val="006D0A3E"/>
    <w:rsid w:val="006D1983"/>
    <w:rsid w:val="006E7C52"/>
    <w:rsid w:val="006E7DDD"/>
    <w:rsid w:val="006F64BB"/>
    <w:rsid w:val="0072204C"/>
    <w:rsid w:val="00732C55"/>
    <w:rsid w:val="007353E8"/>
    <w:rsid w:val="00741169"/>
    <w:rsid w:val="0076287E"/>
    <w:rsid w:val="007642C9"/>
    <w:rsid w:val="007645B7"/>
    <w:rsid w:val="00766362"/>
    <w:rsid w:val="00783353"/>
    <w:rsid w:val="0079288B"/>
    <w:rsid w:val="007B6985"/>
    <w:rsid w:val="007B7589"/>
    <w:rsid w:val="007C6179"/>
    <w:rsid w:val="007D2CA8"/>
    <w:rsid w:val="007D7213"/>
    <w:rsid w:val="007D7A03"/>
    <w:rsid w:val="007F1606"/>
    <w:rsid w:val="00806406"/>
    <w:rsid w:val="0082246F"/>
    <w:rsid w:val="00837A05"/>
    <w:rsid w:val="00840B6B"/>
    <w:rsid w:val="00884C8C"/>
    <w:rsid w:val="008875EE"/>
    <w:rsid w:val="008B05D8"/>
    <w:rsid w:val="008C2748"/>
    <w:rsid w:val="008F2129"/>
    <w:rsid w:val="008F32F4"/>
    <w:rsid w:val="008F7CD2"/>
    <w:rsid w:val="00903284"/>
    <w:rsid w:val="009172B2"/>
    <w:rsid w:val="0093470A"/>
    <w:rsid w:val="00966EAD"/>
    <w:rsid w:val="00974261"/>
    <w:rsid w:val="00983C70"/>
    <w:rsid w:val="009A2DA6"/>
    <w:rsid w:val="009A593A"/>
    <w:rsid w:val="009A5F3F"/>
    <w:rsid w:val="009A67E4"/>
    <w:rsid w:val="00A05B29"/>
    <w:rsid w:val="00A229DB"/>
    <w:rsid w:val="00A36DF2"/>
    <w:rsid w:val="00A72052"/>
    <w:rsid w:val="00A87871"/>
    <w:rsid w:val="00AB6670"/>
    <w:rsid w:val="00AF00E2"/>
    <w:rsid w:val="00AF0397"/>
    <w:rsid w:val="00AF32B8"/>
    <w:rsid w:val="00B1182B"/>
    <w:rsid w:val="00B158F5"/>
    <w:rsid w:val="00B414A3"/>
    <w:rsid w:val="00B42B29"/>
    <w:rsid w:val="00B816AE"/>
    <w:rsid w:val="00B94C4D"/>
    <w:rsid w:val="00B96FF2"/>
    <w:rsid w:val="00BB1A38"/>
    <w:rsid w:val="00BD3EA5"/>
    <w:rsid w:val="00BE046A"/>
    <w:rsid w:val="00C0295F"/>
    <w:rsid w:val="00C222DD"/>
    <w:rsid w:val="00C306CF"/>
    <w:rsid w:val="00C35E9C"/>
    <w:rsid w:val="00C41CC5"/>
    <w:rsid w:val="00C44303"/>
    <w:rsid w:val="00C8277D"/>
    <w:rsid w:val="00C90461"/>
    <w:rsid w:val="00C951D8"/>
    <w:rsid w:val="00CA065F"/>
    <w:rsid w:val="00CA40C0"/>
    <w:rsid w:val="00CB21D3"/>
    <w:rsid w:val="00CC1167"/>
    <w:rsid w:val="00CE2D32"/>
    <w:rsid w:val="00D041E0"/>
    <w:rsid w:val="00D23950"/>
    <w:rsid w:val="00D31586"/>
    <w:rsid w:val="00D45351"/>
    <w:rsid w:val="00D52FD5"/>
    <w:rsid w:val="00D85113"/>
    <w:rsid w:val="00DA104A"/>
    <w:rsid w:val="00DA6DA8"/>
    <w:rsid w:val="00DB5871"/>
    <w:rsid w:val="00DC43CE"/>
    <w:rsid w:val="00DD178D"/>
    <w:rsid w:val="00DE4458"/>
    <w:rsid w:val="00DF4CBD"/>
    <w:rsid w:val="00DF6E24"/>
    <w:rsid w:val="00E01C96"/>
    <w:rsid w:val="00E1559F"/>
    <w:rsid w:val="00E30860"/>
    <w:rsid w:val="00E324F8"/>
    <w:rsid w:val="00E34D63"/>
    <w:rsid w:val="00E4532D"/>
    <w:rsid w:val="00E57368"/>
    <w:rsid w:val="00E70E1C"/>
    <w:rsid w:val="00ED14C8"/>
    <w:rsid w:val="00ED18BD"/>
    <w:rsid w:val="00ED5C2B"/>
    <w:rsid w:val="00EE16A2"/>
    <w:rsid w:val="00F11A61"/>
    <w:rsid w:val="00F12FED"/>
    <w:rsid w:val="00F206E9"/>
    <w:rsid w:val="00F30D36"/>
    <w:rsid w:val="00F9628C"/>
    <w:rsid w:val="00F96C74"/>
    <w:rsid w:val="00FA229F"/>
    <w:rsid w:val="00FD6D0E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814338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paragraph" w:styleId="a8">
    <w:name w:val="Plain Text"/>
    <w:basedOn w:val="a"/>
    <w:link w:val="a9"/>
    <w:rsid w:val="00571745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4"/>
      <w:szCs w:val="20"/>
      <w:lang w:eastAsia="ru-RU"/>
    </w:rPr>
  </w:style>
  <w:style w:type="character" w:customStyle="1" w:styleId="a9">
    <w:name w:val="Текст Знак"/>
    <w:basedOn w:val="a0"/>
    <w:link w:val="a8"/>
    <w:rsid w:val="00571745"/>
    <w:rPr>
      <w:rFonts w:ascii="Courier New" w:eastAsia="Times New Roman" w:hAnsi="Courier New" w:cs="Times New Roman"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9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5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9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5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7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0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086732-937A-43D6-B112-84F0184C6C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6</Pages>
  <Words>2880</Words>
  <Characters>16420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никита коловайтис</cp:lastModifiedBy>
  <cp:revision>4</cp:revision>
  <cp:lastPrinted>2019-04-25T19:24:00Z</cp:lastPrinted>
  <dcterms:created xsi:type="dcterms:W3CDTF">2019-04-21T21:26:00Z</dcterms:created>
  <dcterms:modified xsi:type="dcterms:W3CDTF">2019-04-25T19:40:00Z</dcterms:modified>
</cp:coreProperties>
</file>